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23788E" w:rsidRDefault="00A04F99" w:rsidP="0030131A">
      <w:pPr>
        <w:jc w:val="center"/>
      </w:pPr>
      <w:r>
        <w:object w:dxaOrig="17460" w:dyaOrig="13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0.25pt;height:465.75pt" o:ole="">
            <v:imagedata r:id="rId4" o:title=""/>
          </v:shape>
          <o:OLEObject Type="Embed" ProgID="Visio.Drawing.15" ShapeID="_x0000_i1025" DrawAspect="Content" ObjectID="_1630845057" r:id="rId5"/>
        </w:object>
      </w:r>
      <w:bookmarkEnd w:id="0"/>
    </w:p>
    <w:sectPr w:rsidR="0023788E" w:rsidSect="00A04F99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4F99"/>
    <w:rsid w:val="0023788E"/>
    <w:rsid w:val="0030131A"/>
    <w:rsid w:val="00A04F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30C18AF-C4F8-4DA0-87E7-6C458E8B25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A04F99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A04F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4</Words>
  <Characters>26</Characters>
  <Application>Microsoft Office Word</Application>
  <DocSecurity>0</DocSecurity>
  <Lines>1</Lines>
  <Paragraphs>1</Paragraphs>
  <ScaleCrop>false</ScaleCrop>
  <Company>HP Inc.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</cp:revision>
  <cp:lastPrinted>2019-09-24T07:36:00Z</cp:lastPrinted>
  <dcterms:created xsi:type="dcterms:W3CDTF">2019-09-24T07:35:00Z</dcterms:created>
  <dcterms:modified xsi:type="dcterms:W3CDTF">2019-09-24T07:44:00Z</dcterms:modified>
</cp:coreProperties>
</file>